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E62105" w:rsidRDefault="00E62105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E62105" w:rsidRDefault="00E62105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507A072D" w:rsidR="001B0CAA" w:rsidRPr="000767F1" w:rsidRDefault="00BA5EEE">
            <w:pPr>
              <w:pStyle w:val="Title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b w:val="0"/>
                <w:i/>
                <w:noProof/>
                <w:sz w:val="24"/>
                <w:szCs w:val="24"/>
                <w:lang w:val="id-ID"/>
              </w:rPr>
              <w:t>36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EndPr/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="00561451" w:rsidRPr="00B61EAE">
              <w:rPr>
                <w:rStyle w:val="Hyperlink"/>
                <w:noProof/>
                <w:lang w:val="id-ID"/>
              </w:rPr>
              <w:t>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Tujuan Penulisan Dokum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="00561451" w:rsidRPr="00B61EAE">
              <w:rPr>
                <w:rStyle w:val="Hyperlink"/>
                <w:noProof/>
                <w:lang w:val="id-ID"/>
              </w:rPr>
              <w:t>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Lingkup Masa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="00561451" w:rsidRPr="00B61EAE">
              <w:rPr>
                <w:rStyle w:val="Hyperlink"/>
                <w:noProof/>
                <w:lang w:val="id-ID"/>
              </w:rPr>
              <w:t>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finisi dan Isti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="00561451" w:rsidRPr="00B61EAE">
              <w:rPr>
                <w:rStyle w:val="Hyperlink"/>
                <w:noProof/>
                <w:lang w:val="id-ID"/>
              </w:rPr>
              <w:t>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feren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="00561451" w:rsidRPr="00B61EAE">
              <w:rPr>
                <w:rStyle w:val="Hyperlink"/>
                <w:noProof/>
                <w:lang w:val="id-ID"/>
              </w:rPr>
              <w:t>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istematika Pembah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6D78CB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="00561451" w:rsidRPr="00B61EAE">
              <w:rPr>
                <w:rStyle w:val="Hyperlink"/>
                <w:noProof/>
                <w:lang w:val="id-ID"/>
              </w:rPr>
              <w:t>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Perancangan Glob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="00561451" w:rsidRPr="00B61EAE">
              <w:rPr>
                <w:rStyle w:val="Hyperlink"/>
                <w:noProof/>
                <w:lang w:val="id-ID"/>
              </w:rPr>
              <w:t>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ancangan Lingkungan Implement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="00561451" w:rsidRPr="00B61EAE">
              <w:rPr>
                <w:rStyle w:val="Hyperlink"/>
                <w:noProof/>
                <w:lang w:val="id-ID"/>
              </w:rPr>
              <w:t>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Arsitektur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="00561451" w:rsidRPr="00B61EAE">
              <w:rPr>
                <w:rStyle w:val="Hyperlink"/>
                <w:noProof/>
                <w:lang w:val="id-ID"/>
              </w:rPr>
              <w:t>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 Kompon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6D78CB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="00561451" w:rsidRPr="00B61EAE">
              <w:rPr>
                <w:rStyle w:val="Hyperlink"/>
                <w:noProof/>
                <w:lang w:val="id-ID"/>
              </w:rPr>
              <w:t>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inc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="00561451" w:rsidRPr="00B61EAE">
              <w:rPr>
                <w:rStyle w:val="Hyperlink"/>
                <w:noProof/>
                <w:lang w:val="id-ID"/>
              </w:rPr>
              <w:t>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alisasi Use Case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="00561451" w:rsidRPr="00B61EAE">
              <w:rPr>
                <w:rStyle w:val="Hyperlink"/>
                <w:noProof/>
                <w:lang w:val="id-ID"/>
              </w:rPr>
              <w:t>3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="00561451" w:rsidRPr="00B61EAE">
              <w:rPr>
                <w:rStyle w:val="Hyperlink"/>
                <w:noProof/>
                <w:lang w:val="id-ID"/>
              </w:rPr>
              <w:t>3.1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="00561451" w:rsidRPr="00B61EAE">
              <w:rPr>
                <w:rStyle w:val="Hyperlink"/>
                <w:noProof/>
                <w:lang w:val="id-ID"/>
              </w:rPr>
              <w:t>3.1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="00561451" w:rsidRPr="00B61EAE">
              <w:rPr>
                <w:rStyle w:val="Hyperlink"/>
                <w:noProof/>
                <w:lang w:val="id-ID"/>
              </w:rPr>
              <w:t>3.1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="00561451" w:rsidRPr="00B61EAE">
              <w:rPr>
                <w:rStyle w:val="Hyperlink"/>
                <w:noProof/>
                <w:lang w:val="id-ID"/>
              </w:rPr>
              <w:t>3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="00561451" w:rsidRPr="00B61EAE">
              <w:rPr>
                <w:rStyle w:val="Hyperlink"/>
                <w:noProof/>
                <w:lang w:val="id-ID"/>
              </w:rPr>
              <w:t>3.1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="00561451" w:rsidRPr="00B61EAE">
              <w:rPr>
                <w:rStyle w:val="Hyperlink"/>
                <w:noProof/>
                <w:lang w:val="id-ID"/>
              </w:rPr>
              <w:t>3.1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="00561451" w:rsidRPr="00B61EAE">
              <w:rPr>
                <w:rStyle w:val="Hyperlink"/>
                <w:noProof/>
                <w:lang w:val="id-ID"/>
              </w:rPr>
              <w:t>3.1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="00561451" w:rsidRPr="00B61EAE">
              <w:rPr>
                <w:rStyle w:val="Hyperlink"/>
                <w:noProof/>
                <w:lang w:val="id-ID"/>
              </w:rPr>
              <w:t>3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="00561451" w:rsidRPr="00B61EAE">
              <w:rPr>
                <w:rStyle w:val="Hyperlink"/>
                <w:noProof/>
                <w:lang w:val="id-ID"/>
              </w:rPr>
              <w:t>3.1.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="00561451" w:rsidRPr="00B61EAE">
              <w:rPr>
                <w:rStyle w:val="Hyperlink"/>
                <w:noProof/>
                <w:lang w:val="id-ID"/>
              </w:rPr>
              <w:t>3.1.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="00561451" w:rsidRPr="00B61EAE">
              <w:rPr>
                <w:rStyle w:val="Hyperlink"/>
                <w:noProof/>
                <w:lang w:val="id-ID"/>
              </w:rPr>
              <w:t>3.1.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="00561451" w:rsidRPr="00B61EAE">
              <w:rPr>
                <w:rStyle w:val="Hyperlink"/>
                <w:noProof/>
                <w:lang w:val="id-ID"/>
              </w:rPr>
              <w:t>3.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="00561451" w:rsidRPr="00B61EAE">
              <w:rPr>
                <w:rStyle w:val="Hyperlink"/>
                <w:noProof/>
                <w:lang w:val="id-ID"/>
              </w:rPr>
              <w:t>3.1.4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="00561451" w:rsidRPr="00B61EAE">
              <w:rPr>
                <w:rStyle w:val="Hyperlink"/>
                <w:noProof/>
                <w:lang w:val="id-ID"/>
              </w:rPr>
              <w:t>3.1.4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="00561451" w:rsidRPr="00B61EAE">
              <w:rPr>
                <w:rStyle w:val="Hyperlink"/>
                <w:noProof/>
                <w:lang w:val="id-ID"/>
              </w:rPr>
              <w:t>3.1.4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="00561451" w:rsidRPr="00B61EAE">
              <w:rPr>
                <w:rStyle w:val="Hyperlink"/>
                <w:noProof/>
                <w:lang w:val="id-ID"/>
              </w:rPr>
              <w:t>3.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="00561451" w:rsidRPr="00B61EAE">
              <w:rPr>
                <w:rStyle w:val="Hyperlink"/>
                <w:noProof/>
                <w:lang w:val="id-ID"/>
              </w:rPr>
              <w:t>3.1.5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="00561451" w:rsidRPr="00B61EAE">
              <w:rPr>
                <w:rStyle w:val="Hyperlink"/>
                <w:noProof/>
                <w:lang w:val="id-ID"/>
              </w:rPr>
              <w:t>3.1.5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="00561451" w:rsidRPr="00B61EAE">
              <w:rPr>
                <w:rStyle w:val="Hyperlink"/>
                <w:noProof/>
                <w:lang w:val="id-ID"/>
              </w:rPr>
              <w:t>3.1.5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="00561451" w:rsidRPr="00B61EAE">
              <w:rPr>
                <w:rStyle w:val="Hyperlink"/>
                <w:noProof/>
                <w:lang w:val="id-ID"/>
              </w:rPr>
              <w:t>3.1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="00561451" w:rsidRPr="00B61EAE">
              <w:rPr>
                <w:rStyle w:val="Hyperlink"/>
                <w:noProof/>
                <w:lang w:val="id-ID"/>
              </w:rPr>
              <w:t>3.1.6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="00561451" w:rsidRPr="00B61EAE">
              <w:rPr>
                <w:rStyle w:val="Hyperlink"/>
                <w:noProof/>
                <w:lang w:val="id-ID"/>
              </w:rPr>
              <w:t>3.1.6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="00561451" w:rsidRPr="00B61EAE">
              <w:rPr>
                <w:rStyle w:val="Hyperlink"/>
                <w:noProof/>
                <w:lang w:val="id-ID"/>
              </w:rPr>
              <w:t>3.1.6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="00561451" w:rsidRPr="00B61EAE">
              <w:rPr>
                <w:rStyle w:val="Hyperlink"/>
                <w:noProof/>
                <w:lang w:val="id-ID"/>
              </w:rPr>
              <w:t>3.1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="00561451" w:rsidRPr="00B61EAE">
              <w:rPr>
                <w:rStyle w:val="Hyperlink"/>
                <w:noProof/>
                <w:lang w:val="id-ID"/>
              </w:rPr>
              <w:t>3.1.7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="00561451" w:rsidRPr="00B61EAE">
              <w:rPr>
                <w:rStyle w:val="Hyperlink"/>
                <w:noProof/>
                <w:lang w:val="id-ID"/>
              </w:rPr>
              <w:t>3.1.7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6D78CB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="00561451" w:rsidRPr="00B61EAE">
              <w:rPr>
                <w:rStyle w:val="Hyperlink"/>
                <w:noProof/>
                <w:lang w:val="id-ID"/>
              </w:rPr>
              <w:t>3.1.7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="00561451" w:rsidRPr="00B61EAE">
              <w:rPr>
                <w:rStyle w:val="Hyperlink"/>
                <w:noProof/>
                <w:lang w:val="id-ID"/>
              </w:rPr>
              <w:t>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Detil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="00561451" w:rsidRPr="00B61EAE">
              <w:rPr>
                <w:rStyle w:val="Hyperlink"/>
                <w:noProof/>
                <w:lang w:val="id-ID"/>
              </w:rPr>
              <w:t>3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Registr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="00561451" w:rsidRPr="00B61EAE">
              <w:rPr>
                <w:rStyle w:val="Hyperlink"/>
                <w:noProof/>
                <w:lang w:val="id-ID"/>
              </w:rPr>
              <w:t>3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Logi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="00561451" w:rsidRPr="00B61EAE">
              <w:rPr>
                <w:rStyle w:val="Hyperlink"/>
                <w:noProof/>
                <w:lang w:val="id-ID"/>
              </w:rPr>
              <w:t>3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="00561451" w:rsidRPr="00B61EAE">
              <w:rPr>
                <w:rStyle w:val="Hyperlink"/>
                <w:noProof/>
                <w:lang w:val="id-ID"/>
              </w:rPr>
              <w:t>3.2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="00561451" w:rsidRPr="00B61EAE">
              <w:rPr>
                <w:rStyle w:val="Hyperlink"/>
                <w:noProof/>
                <w:lang w:val="id-ID"/>
              </w:rPr>
              <w:t>3.2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="00561451" w:rsidRPr="00B61EAE">
              <w:rPr>
                <w:rStyle w:val="Hyperlink"/>
                <w:noProof/>
                <w:lang w:val="id-ID"/>
              </w:rPr>
              <w:t>3.2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minjam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="00561451" w:rsidRPr="00B61EAE">
              <w:rPr>
                <w:rStyle w:val="Hyperlink"/>
                <w:noProof/>
                <w:lang w:val="id-ID"/>
              </w:rPr>
              <w:t>3.2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yimpan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="00561451" w:rsidRPr="00B61EAE">
              <w:rPr>
                <w:rStyle w:val="Hyperlink"/>
                <w:noProof/>
                <w:lang w:val="id-ID"/>
              </w:rPr>
              <w:t>3.2.8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fer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6D78CB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="00561451" w:rsidRPr="00B61EAE">
              <w:rPr>
                <w:rStyle w:val="Hyperlink"/>
                <w:noProof/>
                <w:lang w:val="id-ID"/>
              </w:rPr>
              <w:t>3.2.9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arik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6D78CB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="00561451" w:rsidRPr="00B61EAE">
              <w:rPr>
                <w:rStyle w:val="Hyperlink"/>
                <w:noProof/>
                <w:lang w:val="id-ID"/>
              </w:rPr>
              <w:t>3.2.10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lun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="00561451" w:rsidRPr="00B61EAE">
              <w:rPr>
                <w:rStyle w:val="Hyperlink"/>
                <w:noProof/>
                <w:lang w:val="id-ID"/>
              </w:rPr>
              <w:t>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 Keseluruh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="00561451" w:rsidRPr="00B61EAE">
              <w:rPr>
                <w:rStyle w:val="Hyperlink"/>
                <w:noProof/>
                <w:lang w:val="id-ID"/>
              </w:rPr>
              <w:t>3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Algoritma/Query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="00561451" w:rsidRPr="00B61EAE">
              <w:rPr>
                <w:rStyle w:val="Hyperlink"/>
                <w:noProof/>
                <w:lang w:val="id-ID"/>
              </w:rPr>
              <w:t>3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Antarmuk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6D78CB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="00561451" w:rsidRPr="00B61EAE">
              <w:rPr>
                <w:rStyle w:val="Hyperlink"/>
                <w:noProof/>
                <w:lang w:val="id-ID"/>
              </w:rPr>
              <w:t>3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6D78CB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="00561451" w:rsidRPr="00B61EAE">
              <w:rPr>
                <w:rStyle w:val="Hyperlink"/>
                <w:noProof/>
                <w:lang w:val="id-ID"/>
              </w:rPr>
              <w:t>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Matriks Kerunut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bookmarkStart w:id="0" w:name="_Toc25099932"/>
      <w:r w:rsidRPr="000767F1">
        <w:rPr>
          <w:noProof/>
          <w:lang w:val="id-ID"/>
        </w:rPr>
        <w:lastRenderedPageBreak/>
        <w:t>1. Pendahuluan</w:t>
      </w:r>
      <w:bookmarkEnd w:id="0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" w:name="_Toc25099933"/>
      <w:r w:rsidRPr="000767F1">
        <w:rPr>
          <w:i w:val="0"/>
          <w:noProof/>
          <w:lang w:val="id-ID"/>
        </w:rPr>
        <w:t>Tujuan Penulisan Dokumen</w:t>
      </w:r>
      <w:bookmarkEnd w:id="1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4"/>
      <w:r w:rsidRPr="000767F1">
        <w:rPr>
          <w:i w:val="0"/>
          <w:noProof/>
          <w:lang w:val="id-ID"/>
        </w:rPr>
        <w:t>Lingkup Masalah</w:t>
      </w:r>
      <w:bookmarkEnd w:id="2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5"/>
      <w:r w:rsidRPr="000767F1">
        <w:rPr>
          <w:i w:val="0"/>
          <w:noProof/>
          <w:lang w:val="id-ID"/>
        </w:rPr>
        <w:t>Definisi dan Isti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4" w:name="_Toc25099936"/>
      <w:r w:rsidRPr="000767F1">
        <w:rPr>
          <w:i w:val="0"/>
          <w:noProof/>
          <w:lang w:val="id-ID"/>
        </w:rPr>
        <w:t>Referensi</w:t>
      </w:r>
      <w:bookmarkEnd w:id="4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" w:name="_Toc25099937"/>
      <w:r w:rsidRPr="000767F1">
        <w:rPr>
          <w:i w:val="0"/>
          <w:noProof/>
          <w:lang w:val="id-ID"/>
        </w:rPr>
        <w:t>Sistematika Pembahasan</w:t>
      </w:r>
      <w:bookmarkEnd w:id="5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6" w:name="_Toc25099938"/>
      <w:r w:rsidRPr="000767F1">
        <w:rPr>
          <w:noProof/>
          <w:lang w:val="id-ID"/>
        </w:rPr>
        <w:t>Deskripsi Perancangan Global</w:t>
      </w:r>
      <w:bookmarkEnd w:id="6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7" w:name="_Toc25099939"/>
      <w:r w:rsidRPr="000767F1">
        <w:rPr>
          <w:i w:val="0"/>
          <w:noProof/>
          <w:lang w:val="id-ID"/>
        </w:rPr>
        <w:t>Rancangan Lingkungan Implementasi</w:t>
      </w:r>
      <w:bookmarkEnd w:id="7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1E990E68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="00C35BCB">
        <w:rPr>
          <w:rFonts w:ascii="Arial" w:hAnsi="Arial" w:cs="Arial"/>
          <w:noProof/>
          <w:lang w:val="en-US"/>
        </w:rPr>
        <w:t xml:space="preserve"> / Linux</w:t>
      </w:r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2F96ABB3" w:rsidR="00AC6EF4" w:rsidRPr="000767F1" w:rsidRDefault="00C35BCB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>
        <w:rPr>
          <w:rFonts w:ascii="Arial" w:hAnsi="Arial" w:cs="Arial"/>
          <w:noProof/>
          <w:lang w:val="en-US"/>
        </w:rPr>
        <w:t>Web</w:t>
      </w:r>
      <w:r w:rsidR="00AC6EF4" w:rsidRPr="000767F1">
        <w:rPr>
          <w:rFonts w:ascii="Arial" w:hAnsi="Arial" w:cs="Arial"/>
          <w:noProof/>
          <w:lang w:val="id-ID"/>
        </w:rPr>
        <w:t xml:space="preserve"> Server : </w:t>
      </w:r>
      <w:r>
        <w:rPr>
          <w:rFonts w:ascii="Arial" w:hAnsi="Arial" w:cs="Arial"/>
          <w:noProof/>
          <w:lang w:val="en-US"/>
        </w:rPr>
        <w:t>Apache2</w:t>
      </w:r>
      <w:r w:rsidR="00AC6EF4" w:rsidRPr="000767F1">
        <w:rPr>
          <w:rFonts w:ascii="Arial" w:hAnsi="Arial" w:cs="Arial"/>
          <w:noProof/>
          <w:lang w:val="id-ID"/>
        </w:rPr>
        <w:t xml:space="preserve">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1ED65D49" w:rsidR="00AC6EF4" w:rsidRPr="000767F1" w:rsidRDefault="00B005EB" w:rsidP="00FF404E">
      <w:pPr>
        <w:rPr>
          <w:rFonts w:ascii="Arial" w:hAnsi="Arial" w:cs="Arial"/>
          <w:noProof/>
          <w:lang w:val="id-ID"/>
        </w:rPr>
      </w:pPr>
      <w:r>
        <w:object w:dxaOrig="11205" w:dyaOrig="4935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200.4pt" o:ole="">
            <v:imagedata r:id="rId8" o:title=""/>
          </v:shape>
          <o:OLEObject Type="Embed" ProgID="Visio.Drawing.15" ShapeID="_x0000_i1025" DrawAspect="Content" ObjectID="_1636603121" r:id="rId9"/>
        </w:object>
      </w:r>
    </w:p>
    <w:p w14:paraId="20FE184C" w14:textId="04EA784A" w:rsidR="001B0CAA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8" w:name="_Toc25099940"/>
      <w:r w:rsidRPr="000767F1">
        <w:rPr>
          <w:i w:val="0"/>
          <w:noProof/>
          <w:lang w:val="id-ID"/>
        </w:rPr>
        <w:t>Deskripsi Arsitektural</w:t>
      </w:r>
      <w:bookmarkEnd w:id="8"/>
    </w:p>
    <w:p w14:paraId="3215595E" w14:textId="18C644D8" w:rsidR="003C2E6E" w:rsidRPr="003C2E6E" w:rsidRDefault="003C2E6E" w:rsidP="003C2E6E">
      <w:pPr>
        <w:rPr>
          <w:lang w:val="id-ID"/>
        </w:rPr>
      </w:pPr>
      <w:r>
        <w:object w:dxaOrig="17191" w:dyaOrig="9286" w14:anchorId="42BC9E9B">
          <v:shape id="_x0000_i1026" type="#_x0000_t75" style="width:453pt;height:244.8pt" o:ole="">
            <v:imagedata r:id="rId10" o:title=""/>
          </v:shape>
          <o:OLEObject Type="Embed" ProgID="Visio.Drawing.15" ShapeID="_x0000_i1026" DrawAspect="Content" ObjectID="_1636603122" r:id="rId11"/>
        </w:object>
      </w:r>
    </w:p>
    <w:p w14:paraId="6C293C4E" w14:textId="094BDB4D" w:rsidR="00AC6EF4" w:rsidRDefault="00AC6EF4" w:rsidP="00AC6EF4"/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9" w:name="_Toc25099941"/>
      <w:r w:rsidRPr="000767F1">
        <w:rPr>
          <w:i w:val="0"/>
          <w:noProof/>
          <w:lang w:val="id-ID"/>
        </w:rPr>
        <w:t>Deskripsi  Komponen</w:t>
      </w:r>
      <w:bookmarkEnd w:id="9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0" w:name="_3rdcrjn" w:colFirst="0" w:colLast="0"/>
      <w:bookmarkEnd w:id="10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1" w:name="_Toc25099942"/>
      <w:r w:rsidRPr="005145D6">
        <w:rPr>
          <w:noProof/>
          <w:lang w:val="id-ID"/>
        </w:rPr>
        <w:lastRenderedPageBreak/>
        <w:t>Perancangan Rinci</w:t>
      </w:r>
      <w:bookmarkEnd w:id="11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2" w:name="_Toc25099943"/>
      <w:r w:rsidRPr="000767F1">
        <w:rPr>
          <w:i w:val="0"/>
          <w:noProof/>
          <w:lang w:val="id-ID"/>
        </w:rPr>
        <w:t>Realisasi Use Case</w:t>
      </w:r>
      <w:bookmarkEnd w:id="12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3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3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4" w:name="_Toc25099945"/>
      <w:r w:rsidRPr="000767F1">
        <w:rPr>
          <w:noProof/>
          <w:lang w:val="id-ID"/>
        </w:rPr>
        <w:t>Identifikasi Kelas</w:t>
      </w:r>
      <w:bookmarkEnd w:id="14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6"/>
      <w:r w:rsidRPr="000767F1">
        <w:rPr>
          <w:noProof/>
          <w:color w:val="000000"/>
          <w:lang w:val="id-ID"/>
        </w:rPr>
        <w:t>Sequence Diagram</w:t>
      </w:r>
      <w:bookmarkEnd w:id="15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8576DA" w:rsidP="00082D76">
      <w:pPr>
        <w:rPr>
          <w:noProof/>
          <w:lang w:val="id-ID"/>
        </w:rPr>
      </w:pPr>
      <w:r>
        <w:rPr>
          <w:noProof/>
          <w:lang w:val="id-ID"/>
        </w:rPr>
        <w:pict w14:anchorId="3CEDE1DB">
          <v:shape id="_x0000_i1027" type="#_x0000_t75" style="width:365.4pt;height:195.6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7"/>
      <w:r w:rsidRPr="000767F1">
        <w:rPr>
          <w:noProof/>
          <w:color w:val="000000"/>
          <w:lang w:val="id-ID"/>
        </w:rPr>
        <w:t>Diagram Kelas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028" type="#_x0000_t75" style="width:300pt;height:281.4pt" o:ole="">
            <v:imagedata r:id="rId13" o:title=""/>
          </v:shape>
          <o:OLEObject Type="Embed" ProgID="Visio.Drawing.15" ShapeID="_x0000_i1028" DrawAspect="Content" ObjectID="_1636603123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7" w:name="_Toc25099948"/>
      <w:r w:rsidRPr="000767F1">
        <w:rPr>
          <w:noProof/>
          <w:lang w:val="id-ID"/>
        </w:rPr>
        <w:lastRenderedPageBreak/>
        <w:t>Use Case Registrasi Pengurus</w:t>
      </w:r>
      <w:bookmarkEnd w:id="17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8" w:name="_Toc25099949"/>
      <w:r w:rsidRPr="000767F1">
        <w:rPr>
          <w:noProof/>
          <w:lang w:val="id-ID"/>
        </w:rPr>
        <w:t>Identifikasi Kelas</w:t>
      </w:r>
      <w:bookmarkEnd w:id="18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19" w:name="_Toc25099950"/>
      <w:r w:rsidRPr="000767F1">
        <w:rPr>
          <w:noProof/>
          <w:color w:val="000000"/>
          <w:lang w:val="id-ID"/>
        </w:rPr>
        <w:t>Sequence Diagram</w:t>
      </w:r>
      <w:bookmarkEnd w:id="19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8576DA" w:rsidP="00082D76">
      <w:pPr>
        <w:rPr>
          <w:noProof/>
          <w:lang w:val="id-ID"/>
        </w:rPr>
      </w:pPr>
      <w:r>
        <w:rPr>
          <w:noProof/>
          <w:lang w:val="id-ID"/>
        </w:rPr>
        <w:pict w14:anchorId="3EC22063">
          <v:shape id="_x0000_i1029" type="#_x0000_t75" style="width:442.2pt;height:238.2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0" w:name="_Toc25099951"/>
      <w:r w:rsidRPr="000767F1">
        <w:rPr>
          <w:noProof/>
          <w:color w:val="000000"/>
          <w:lang w:val="id-ID"/>
        </w:rPr>
        <w:t>Diagram Kelas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030" type="#_x0000_t75" style="width:288.6pt;height:263.4pt" o:ole="">
            <v:imagedata r:id="rId16" o:title=""/>
          </v:shape>
          <o:OLEObject Type="Embed" ProgID="Visio.Drawing.15" ShapeID="_x0000_i1030" DrawAspect="Content" ObjectID="_1636603124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1" w:name="_Toc25099952"/>
      <w:r w:rsidRPr="000767F1">
        <w:rPr>
          <w:noProof/>
          <w:lang w:val="id-ID"/>
        </w:rPr>
        <w:lastRenderedPageBreak/>
        <w:t>Use Case Login Anggota</w:t>
      </w:r>
      <w:bookmarkEnd w:id="21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2" w:name="_Toc25099953"/>
      <w:r w:rsidRPr="000767F1">
        <w:rPr>
          <w:noProof/>
          <w:lang w:val="id-ID"/>
        </w:rPr>
        <w:t>Identifikasi Kelas</w:t>
      </w:r>
      <w:bookmarkEnd w:id="22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4"/>
      <w:r w:rsidRPr="000767F1">
        <w:rPr>
          <w:noProof/>
          <w:color w:val="000000"/>
          <w:lang w:val="id-ID"/>
        </w:rPr>
        <w:t>Sequence Diagram</w:t>
      </w:r>
      <w:bookmarkEnd w:id="23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8576DA" w:rsidP="00082D76">
      <w:pPr>
        <w:rPr>
          <w:noProof/>
          <w:lang w:val="id-ID"/>
        </w:rPr>
      </w:pPr>
      <w:r>
        <w:rPr>
          <w:noProof/>
          <w:lang w:val="id-ID"/>
        </w:rPr>
        <w:pict w14:anchorId="5BDEA750">
          <v:shape id="_x0000_i1031" type="#_x0000_t75" style="width:452.4pt;height:195.6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5"/>
      <w:r w:rsidRPr="000767F1">
        <w:rPr>
          <w:noProof/>
          <w:color w:val="000000"/>
          <w:lang w:val="id-ID"/>
        </w:rPr>
        <w:t>Diagram Kelas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032" type="#_x0000_t75" style="width:343.8pt;height:145.8pt" o:ole="">
            <v:imagedata r:id="rId19" o:title=""/>
          </v:shape>
          <o:OLEObject Type="Embed" ProgID="Visio.Drawing.15" ShapeID="_x0000_i1032" DrawAspect="Content" ObjectID="_1636603125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5" w:name="_Toc25099956"/>
      <w:r w:rsidRPr="000767F1">
        <w:rPr>
          <w:noProof/>
          <w:lang w:val="id-ID"/>
        </w:rPr>
        <w:lastRenderedPageBreak/>
        <w:t>Use Case Login Pengurus</w:t>
      </w:r>
      <w:bookmarkEnd w:id="25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6" w:name="_Toc25099957"/>
      <w:r w:rsidRPr="000767F1">
        <w:rPr>
          <w:noProof/>
          <w:lang w:val="id-ID"/>
        </w:rPr>
        <w:t>Identifikasi Kelas</w:t>
      </w:r>
      <w:bookmarkEnd w:id="26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7" w:name="_Toc25099958"/>
      <w:r w:rsidRPr="000767F1">
        <w:rPr>
          <w:noProof/>
          <w:color w:val="000000"/>
          <w:lang w:val="id-ID"/>
        </w:rPr>
        <w:t>Sequence Diagram</w:t>
      </w:r>
      <w:bookmarkEnd w:id="27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8576DA" w:rsidP="00082D76">
      <w:pPr>
        <w:rPr>
          <w:noProof/>
          <w:lang w:val="id-ID"/>
        </w:rPr>
      </w:pPr>
      <w:r>
        <w:rPr>
          <w:noProof/>
          <w:lang w:val="id-ID"/>
        </w:rPr>
        <w:pict w14:anchorId="625E8AB4">
          <v:shape id="_x0000_i1033" type="#_x0000_t75" style="width:452.4pt;height:195.6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8" w:name="_Toc25099959"/>
      <w:r w:rsidRPr="000767F1">
        <w:rPr>
          <w:noProof/>
          <w:color w:val="000000"/>
          <w:lang w:val="id-ID"/>
        </w:rPr>
        <w:t>Diagram Kelas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034" type="#_x0000_t75" style="width:352.8pt;height:145.8pt" o:ole="">
            <v:imagedata r:id="rId22" o:title=""/>
          </v:shape>
          <o:OLEObject Type="Embed" ProgID="Visio.Drawing.15" ShapeID="_x0000_i1034" DrawAspect="Content" ObjectID="_1636603126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9" w:name="_Toc25099960"/>
      <w:r w:rsidRPr="000767F1">
        <w:rPr>
          <w:noProof/>
          <w:lang w:val="id-ID"/>
        </w:rPr>
        <w:t>Use Case Transaksi</w:t>
      </w:r>
      <w:bookmarkEnd w:id="29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0" w:name="_Toc25099961"/>
      <w:r w:rsidRPr="000767F1">
        <w:rPr>
          <w:noProof/>
          <w:lang w:val="id-ID"/>
        </w:rPr>
        <w:t>Identifikasi Kelas</w:t>
      </w:r>
      <w:bookmarkEnd w:id="30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1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8576DA" w:rsidP="00E20722">
      <w:pPr>
        <w:rPr>
          <w:noProof/>
          <w:lang w:val="id-ID"/>
        </w:rPr>
      </w:pPr>
      <w:r>
        <w:rPr>
          <w:noProof/>
          <w:lang w:val="id-ID"/>
        </w:rPr>
        <w:pict w14:anchorId="747C9908">
          <v:shape id="_x0000_i1035" type="#_x0000_t75" style="width:412.8pt;height:275.4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3"/>
      <w:r w:rsidRPr="000767F1">
        <w:rPr>
          <w:noProof/>
          <w:color w:val="000000"/>
          <w:lang w:val="id-ID"/>
        </w:rPr>
        <w:t>Diagram Kelas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036" type="#_x0000_t75" style="width:397.8pt;height:243.6pt" o:ole="">
            <v:imagedata r:id="rId25" o:title=""/>
          </v:shape>
          <o:OLEObject Type="Embed" ProgID="Visio.Drawing.15" ShapeID="_x0000_i1036" DrawAspect="Content" ObjectID="_1636603127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3" w:name="_Toc25099964"/>
      <w:r w:rsidRPr="000767F1">
        <w:rPr>
          <w:noProof/>
          <w:lang w:val="id-ID"/>
        </w:rPr>
        <w:t>Use Case View Transaksi</w:t>
      </w:r>
      <w:bookmarkEnd w:id="33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4" w:name="_Toc25099965"/>
      <w:r w:rsidRPr="000767F1">
        <w:rPr>
          <w:noProof/>
          <w:lang w:val="id-ID"/>
        </w:rPr>
        <w:t>Identifikasi Kelas</w:t>
      </w:r>
      <w:bookmarkEnd w:id="34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5" w:name="_Toc25099966"/>
      <w:r w:rsidRPr="000767F1">
        <w:rPr>
          <w:noProof/>
          <w:color w:val="000000"/>
          <w:lang w:val="id-ID"/>
        </w:rPr>
        <w:t>Sequence Diagram</w:t>
      </w:r>
      <w:bookmarkEnd w:id="35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8576DA" w:rsidP="00082D76">
      <w:pPr>
        <w:rPr>
          <w:noProof/>
          <w:lang w:val="id-ID"/>
        </w:rPr>
      </w:pPr>
      <w:r>
        <w:rPr>
          <w:noProof/>
          <w:lang w:val="id-ID"/>
        </w:rPr>
        <w:pict w14:anchorId="731EAB04">
          <v:shape id="_x0000_i1037" type="#_x0000_t75" style="width:390pt;height:208.8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6" w:name="_Toc25099967"/>
      <w:r w:rsidRPr="000767F1">
        <w:rPr>
          <w:noProof/>
          <w:color w:val="000000"/>
          <w:lang w:val="id-ID"/>
        </w:rPr>
        <w:t>Diagram Kelas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038" type="#_x0000_t75" style="width:343.8pt;height:267.6pt" o:ole="">
            <v:imagedata r:id="rId28" o:title=""/>
          </v:shape>
          <o:OLEObject Type="Embed" ProgID="Visio.Drawing.15" ShapeID="_x0000_i1038" DrawAspect="Content" ObjectID="_1636603128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7" w:name="_Toc25099968"/>
      <w:r w:rsidRPr="000767F1">
        <w:rPr>
          <w:noProof/>
          <w:lang w:val="id-ID"/>
        </w:rPr>
        <w:t>Use Case View Anggota</w:t>
      </w:r>
      <w:bookmarkEnd w:id="37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8" w:name="_Toc25099969"/>
      <w:r w:rsidRPr="000767F1">
        <w:rPr>
          <w:noProof/>
          <w:lang w:val="id-ID"/>
        </w:rPr>
        <w:t>Identifikasi Kelas</w:t>
      </w:r>
      <w:bookmarkEnd w:id="38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39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8576DA" w:rsidP="00082D76">
      <w:pPr>
        <w:rPr>
          <w:noProof/>
          <w:lang w:val="id-ID"/>
        </w:rPr>
      </w:pPr>
      <w:r>
        <w:rPr>
          <w:noProof/>
          <w:lang w:val="id-ID"/>
        </w:rPr>
        <w:pict w14:anchorId="784A2A96">
          <v:shape id="_x0000_i1039" type="#_x0000_t75" style="width:403.2pt;height:175.2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0" w:name="_Toc25099971"/>
      <w:r w:rsidRPr="000767F1">
        <w:rPr>
          <w:noProof/>
          <w:color w:val="000000"/>
          <w:lang w:val="id-ID"/>
        </w:rPr>
        <w:t>Diagram Kelas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040" type="#_x0000_t75" style="width:120.6pt;height:84pt" o:ole="">
            <v:imagedata r:id="rId31" o:title=""/>
          </v:shape>
          <o:OLEObject Type="Embed" ProgID="Visio.Drawing.15" ShapeID="_x0000_i1040" DrawAspect="Content" ObjectID="_1636603129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1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1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2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2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4"/>
      <w:r w:rsidRPr="000767F1">
        <w:rPr>
          <w:noProof/>
          <w:color w:val="000000"/>
          <w:lang w:val="id-ID"/>
        </w:rPr>
        <w:t>Kelas Login</w:t>
      </w:r>
      <w:bookmarkEnd w:id="43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5"/>
      <w:r w:rsidRPr="000767F1">
        <w:rPr>
          <w:noProof/>
          <w:color w:val="000000"/>
          <w:lang w:val="id-ID"/>
        </w:rPr>
        <w:t>Kelas Anggota</w:t>
      </w:r>
      <w:bookmarkEnd w:id="44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6"/>
      <w:r w:rsidRPr="000767F1">
        <w:rPr>
          <w:noProof/>
          <w:color w:val="000000"/>
          <w:lang w:val="id-ID"/>
        </w:rPr>
        <w:t>Kelas Pengurus</w:t>
      </w:r>
      <w:bookmarkEnd w:id="45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7"/>
      <w:r w:rsidRPr="000767F1">
        <w:rPr>
          <w:noProof/>
          <w:color w:val="000000"/>
          <w:lang w:val="id-ID"/>
        </w:rPr>
        <w:t>Kelas Transaksi</w:t>
      </w:r>
      <w:bookmarkEnd w:id="46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8"/>
      <w:r w:rsidRPr="000767F1">
        <w:rPr>
          <w:noProof/>
          <w:color w:val="000000"/>
          <w:lang w:val="id-ID"/>
        </w:rPr>
        <w:t>Kelas Peminjaman</w:t>
      </w:r>
      <w:bookmarkEnd w:id="47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9"/>
      <w:r w:rsidRPr="000767F1">
        <w:rPr>
          <w:noProof/>
          <w:color w:val="000000"/>
          <w:lang w:val="id-ID"/>
        </w:rPr>
        <w:t>Kelas Penyimpanan</w:t>
      </w:r>
      <w:bookmarkEnd w:id="48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80"/>
      <w:r w:rsidRPr="000767F1">
        <w:rPr>
          <w:noProof/>
          <w:color w:val="000000"/>
          <w:lang w:val="id-ID"/>
        </w:rPr>
        <w:t>Kelas Transfer</w:t>
      </w:r>
      <w:bookmarkEnd w:id="49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1"/>
      <w:r w:rsidRPr="000767F1">
        <w:rPr>
          <w:noProof/>
          <w:color w:val="000000"/>
          <w:lang w:val="id-ID"/>
        </w:rPr>
        <w:t>Kelas Penarikan</w:t>
      </w:r>
      <w:bookmarkEnd w:id="50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2"/>
      <w:r w:rsidRPr="000767F1">
        <w:rPr>
          <w:noProof/>
          <w:color w:val="000000"/>
          <w:lang w:val="id-ID"/>
        </w:rPr>
        <w:t>Kelas Pelunasan</w:t>
      </w:r>
      <w:bookmarkEnd w:id="51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2" w:name="_Toc25099983"/>
      <w:r w:rsidRPr="000767F1">
        <w:rPr>
          <w:i w:val="0"/>
          <w:noProof/>
          <w:lang w:val="id-ID"/>
        </w:rPr>
        <w:t>Diagram Kelas Keseluruhan</w:t>
      </w:r>
      <w:bookmarkEnd w:id="52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041" type="#_x0000_t75" style="width:453pt;height:409.8pt" o:ole="">
            <v:imagedata r:id="rId33" o:title=""/>
          </v:shape>
          <o:OLEObject Type="Embed" ProgID="Visio.Drawing.15" ShapeID="_x0000_i1041" DrawAspect="Content" ObjectID="_1636603130" r:id="rId34"/>
        </w:object>
      </w: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4"/>
      <w:r w:rsidRPr="000767F1">
        <w:rPr>
          <w:i w:val="0"/>
          <w:noProof/>
          <w:lang w:val="id-ID"/>
        </w:rPr>
        <w:lastRenderedPageBreak/>
        <w:t>Algoritma/Query</w:t>
      </w:r>
      <w:bookmarkEnd w:id="53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5"/>
      <w:r w:rsidRPr="000767F1">
        <w:rPr>
          <w:i w:val="0"/>
          <w:noProof/>
          <w:lang w:val="id-ID"/>
        </w:rPr>
        <w:t>Perancangan Antarmuka</w:t>
      </w:r>
      <w:bookmarkEnd w:id="54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Jika Username dan Password benar, maka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123B507D" w:rsidR="00EA7635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88B8B2E" wp14:editId="4B0897E0">
            <wp:extent cx="576072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4114" b="15311"/>
                    <a:stretch/>
                  </pic:blipFill>
                  <pic:spPr bwMode="auto">
                    <a:xfrm>
                      <a:off x="0" y="0"/>
                      <a:ext cx="576072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0FBD67F9" w:rsidR="00A72136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704A8183" wp14:editId="5BA8337C">
            <wp:extent cx="4724400" cy="2656434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27971" cy="265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4511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maka akan mengaktif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4FE3B3C4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F073C2">
        <w:rPr>
          <w:noProof/>
        </w:rPr>
        <w:drawing>
          <wp:inline distT="0" distB="0" distL="0" distR="0" wp14:anchorId="6D743E3E" wp14:editId="0A3BD149">
            <wp:extent cx="5029200" cy="2827816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1370" cy="28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645F4FC8" w14:textId="33D8938B" w:rsidR="00C80154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6A113EA" w14:textId="7F35E26C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13C57F9" w14:textId="1307C65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C510479" w14:textId="3B255C04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347D8ED" w14:textId="1659BCEA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BB1150F" w14:textId="23818ED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C514590" w14:textId="14E68A6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B57F970" w14:textId="2909391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1E02DDA" w14:textId="704BDFC1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9D3EDF8" w14:textId="425D0A80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668AE50" w14:textId="78F3F66B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2417263" w14:textId="63CE2232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02B705" w14:textId="6134395E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B89C369" w14:textId="5F1A5B1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124D021" w14:textId="4C514ED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64B5C0F" w14:textId="74179B3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8AB73A9" w14:textId="7481080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2D8214C" w14:textId="77777777" w:rsidR="00EB5ABD" w:rsidRPr="00F073C2" w:rsidRDefault="00EB5ABD" w:rsidP="00EB5ABD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View </w:t>
      </w:r>
      <w:r>
        <w:rPr>
          <w:rFonts w:ascii="Arial" w:hAnsi="Arial" w:cs="Arial"/>
          <w:i/>
          <w:noProof/>
          <w:lang w:val="en-US"/>
        </w:rPr>
        <w:t>Anggota</w:t>
      </w:r>
    </w:p>
    <w:p w14:paraId="38821A61" w14:textId="77777777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</w:p>
    <w:p w14:paraId="723AD6CD" w14:textId="31048108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D6EB19" wp14:editId="1E6E6E8D">
            <wp:extent cx="5760720" cy="2593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65F7" w14:textId="77777777" w:rsidR="00EB5ABD" w:rsidRPr="000767F1" w:rsidRDefault="00EB5ABD" w:rsidP="00EB5ABD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EB5ABD" w:rsidRPr="000767F1" w14:paraId="25959708" w14:textId="77777777" w:rsidTr="00FB4B5D">
        <w:tc>
          <w:tcPr>
            <w:tcW w:w="1278" w:type="dxa"/>
          </w:tcPr>
          <w:p w14:paraId="3F07995C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193361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78ED7C4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DF831A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EB5ABD" w:rsidRPr="000767F1" w14:paraId="1B251051" w14:textId="77777777" w:rsidTr="00FB4B5D">
        <w:tc>
          <w:tcPr>
            <w:tcW w:w="1278" w:type="dxa"/>
          </w:tcPr>
          <w:p w14:paraId="76CFCCB1" w14:textId="77777777" w:rsidR="00EB5ABD" w:rsidRPr="000767F1" w:rsidRDefault="00EB5ABD" w:rsidP="00FB4B5D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CECAABF" w14:textId="77777777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E5F3262" w14:textId="2776F27F" w:rsidR="00EB5ABD" w:rsidRPr="00F073C2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No. Transaksi, Nominal Transaksi, Jenis Transaksi, Waktu Transaksi</w:t>
            </w:r>
          </w:p>
        </w:tc>
        <w:tc>
          <w:tcPr>
            <w:tcW w:w="4253" w:type="dxa"/>
          </w:tcPr>
          <w:p w14:paraId="651CC100" w14:textId="6C95023C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data transaksi user</w:t>
            </w:r>
          </w:p>
        </w:tc>
      </w:tr>
    </w:tbl>
    <w:p w14:paraId="56043FB2" w14:textId="23ADA541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4B5A6289" w:rsidR="003B58CC" w:rsidRDefault="008576DA" w:rsidP="00C80154">
      <w:pPr>
        <w:rPr>
          <w:rFonts w:ascii="Arial" w:hAnsi="Arial" w:cs="Arial"/>
          <w:i/>
          <w:noProof/>
          <w:lang w:val="id-ID"/>
        </w:rPr>
      </w:pPr>
      <w:r w:rsidRPr="000D22CA">
        <w:rPr>
          <w:noProof/>
          <w:sz w:val="24"/>
          <w:szCs w:val="24"/>
        </w:rPr>
        <w:drawing>
          <wp:inline distT="114300" distB="114300" distL="114300" distR="114300" wp14:anchorId="6582F0D1" wp14:editId="6B5D73F7">
            <wp:extent cx="4729163" cy="3213002"/>
            <wp:effectExtent l="0" t="0" r="0" b="0"/>
            <wp:docPr id="3" name="image2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1.png"/>
                    <pic:cNvPicPr preferRelativeResize="0"/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9163" cy="321300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1C5E9EF" w14:textId="77777777" w:rsidR="00E62105" w:rsidRPr="000767F1" w:rsidRDefault="00E62105" w:rsidP="00C80154">
      <w:pPr>
        <w:rPr>
          <w:rFonts w:ascii="Arial" w:hAnsi="Arial" w:cs="Arial"/>
          <w:i/>
          <w:noProof/>
          <w:lang w:val="id-ID"/>
        </w:rPr>
      </w:pP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erisikan data-data ketika melakukan transaksi, yang isinya berupa nominal uang, 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5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5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6" w:name="_Toc25099987"/>
      <w:bookmarkStart w:id="57" w:name="_Hlk6791834"/>
      <w:r w:rsidRPr="000767F1">
        <w:rPr>
          <w:noProof/>
          <w:lang w:val="id-ID"/>
        </w:rPr>
        <w:t>Matriks Kerunutan</w:t>
      </w:r>
      <w:bookmarkEnd w:id="56"/>
    </w:p>
    <w:bookmarkEnd w:id="57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4C1123B3" w14:textId="569715D2" w:rsidR="001B0CAA" w:rsidRPr="000767F1" w:rsidRDefault="001B0CAA" w:rsidP="00604BC0">
      <w:pPr>
        <w:pStyle w:val="Heading1"/>
        <w:ind w:left="0" w:firstLine="0"/>
        <w:rPr>
          <w:noProof/>
          <w:lang w:val="id-ID"/>
        </w:rPr>
      </w:pPr>
      <w:bookmarkStart w:id="58" w:name="_49x2ik5" w:colFirst="0" w:colLast="0"/>
      <w:bookmarkStart w:id="59" w:name="_GoBack"/>
      <w:bookmarkEnd w:id="58"/>
      <w:bookmarkEnd w:id="59"/>
    </w:p>
    <w:sectPr w:rsidR="001B0CAA" w:rsidRPr="000767F1">
      <w:footerReference w:type="default" r:id="rId46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D567DD" w14:textId="77777777" w:rsidR="006D78CB" w:rsidRDefault="006D78CB">
      <w:r>
        <w:separator/>
      </w:r>
    </w:p>
  </w:endnote>
  <w:endnote w:type="continuationSeparator" w:id="0">
    <w:p w14:paraId="6601F3B4" w14:textId="77777777" w:rsidR="006D78CB" w:rsidRDefault="006D78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E815B2" w14:textId="77777777" w:rsidR="00E62105" w:rsidRDefault="00E62105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62105" w14:paraId="2BDCD1D5" w14:textId="77777777">
      <w:tc>
        <w:tcPr>
          <w:tcW w:w="3600" w:type="dxa"/>
        </w:tcPr>
        <w:p w14:paraId="299532E5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Tel-U</w:t>
          </w:r>
        </w:p>
      </w:tc>
      <w:tc>
        <w:tcPr>
          <w:tcW w:w="1800" w:type="dxa"/>
        </w:tcPr>
        <w:p w14:paraId="5BCE3DF3" w14:textId="0EF87C1F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Halaman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dari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62105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Template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yang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milikiny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adalah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milik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Prodi S1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bersifat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ahasi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.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larang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me-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eproduk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tanp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ketahu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.</w:t>
          </w:r>
        </w:p>
      </w:tc>
    </w:tr>
  </w:tbl>
  <w:p w14:paraId="1A3A0E3B" w14:textId="77777777" w:rsidR="00E62105" w:rsidRDefault="00E6210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876FD6" w14:textId="77777777" w:rsidR="006D78CB" w:rsidRDefault="006D78CB">
      <w:r>
        <w:separator/>
      </w:r>
    </w:p>
  </w:footnote>
  <w:footnote w:type="continuationSeparator" w:id="0">
    <w:p w14:paraId="5440A48F" w14:textId="77777777" w:rsidR="006D78CB" w:rsidRDefault="006D78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6B09"/>
    <w:rsid w:val="0003375B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2690A"/>
    <w:rsid w:val="00333737"/>
    <w:rsid w:val="003459E1"/>
    <w:rsid w:val="00371523"/>
    <w:rsid w:val="003B58CC"/>
    <w:rsid w:val="003B7343"/>
    <w:rsid w:val="003C2E6E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04BC0"/>
    <w:rsid w:val="00620A5D"/>
    <w:rsid w:val="00640D04"/>
    <w:rsid w:val="0067184A"/>
    <w:rsid w:val="006D78CB"/>
    <w:rsid w:val="006E0439"/>
    <w:rsid w:val="006E0739"/>
    <w:rsid w:val="00737A39"/>
    <w:rsid w:val="007547A4"/>
    <w:rsid w:val="00757123"/>
    <w:rsid w:val="00796574"/>
    <w:rsid w:val="007C4E73"/>
    <w:rsid w:val="007E5A75"/>
    <w:rsid w:val="007F4E2A"/>
    <w:rsid w:val="00801E36"/>
    <w:rsid w:val="0082030C"/>
    <w:rsid w:val="00824894"/>
    <w:rsid w:val="00834413"/>
    <w:rsid w:val="008523BB"/>
    <w:rsid w:val="00855E13"/>
    <w:rsid w:val="008576DA"/>
    <w:rsid w:val="008735CE"/>
    <w:rsid w:val="00877850"/>
    <w:rsid w:val="008A6548"/>
    <w:rsid w:val="008C2835"/>
    <w:rsid w:val="008E5B24"/>
    <w:rsid w:val="0090171E"/>
    <w:rsid w:val="00901BA1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5BC4"/>
    <w:rsid w:val="00AC6EF4"/>
    <w:rsid w:val="00AD45BD"/>
    <w:rsid w:val="00AE2173"/>
    <w:rsid w:val="00AE6A10"/>
    <w:rsid w:val="00B005EB"/>
    <w:rsid w:val="00B01D08"/>
    <w:rsid w:val="00B327DF"/>
    <w:rsid w:val="00B3489E"/>
    <w:rsid w:val="00BA5EEE"/>
    <w:rsid w:val="00BB4020"/>
    <w:rsid w:val="00BC30FC"/>
    <w:rsid w:val="00BE17F6"/>
    <w:rsid w:val="00BE365B"/>
    <w:rsid w:val="00BE7165"/>
    <w:rsid w:val="00BF034B"/>
    <w:rsid w:val="00BF32E1"/>
    <w:rsid w:val="00BF50E6"/>
    <w:rsid w:val="00C04A6E"/>
    <w:rsid w:val="00C35BCB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E155C3"/>
    <w:rsid w:val="00E20722"/>
    <w:rsid w:val="00E23695"/>
    <w:rsid w:val="00E5758B"/>
    <w:rsid w:val="00E62105"/>
    <w:rsid w:val="00EA75BA"/>
    <w:rsid w:val="00EA7635"/>
    <w:rsid w:val="00EB5654"/>
    <w:rsid w:val="00EB59D1"/>
    <w:rsid w:val="00EB5ABD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fontTable" Target="fontTable.xml"/><Relationship Id="rId7" Type="http://schemas.openxmlformats.org/officeDocument/2006/relationships/image" Target="media/image1.jpg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7.vsdx"/><Relationship Id="rId41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6</TotalTime>
  <Pages>29</Pages>
  <Words>3448</Words>
  <Characters>19658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rf</cp:lastModifiedBy>
  <cp:revision>112</cp:revision>
  <dcterms:created xsi:type="dcterms:W3CDTF">2019-04-18T12:04:00Z</dcterms:created>
  <dcterms:modified xsi:type="dcterms:W3CDTF">2019-11-30T00:11:00Z</dcterms:modified>
</cp:coreProperties>
</file>